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64673F">
      <w:r>
        <w:object w:dxaOrig="31659" w:dyaOrig="24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364.5pt" o:ole="">
            <v:imagedata r:id="rId4" o:title=""/>
          </v:shape>
          <o:OLEObject Type="Embed" ProgID="Visio.Drawing.11" ShapeID="_x0000_i1025" DrawAspect="Content" ObjectID="_1368039369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0"/>
  <w:doNotDisplayPageBoundaries/>
  <w:proofState w:spelling="clean"/>
  <w:defaultTabStop w:val="720"/>
  <w:characterSpacingControl w:val="doNotCompress"/>
  <w:compat/>
  <w:rsids>
    <w:rsidRoot w:val="00520BCE"/>
    <w:rsid w:val="0001573D"/>
    <w:rsid w:val="00520BCE"/>
    <w:rsid w:val="0064673F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05:00Z</dcterms:created>
  <dcterms:modified xsi:type="dcterms:W3CDTF">2011-05-27T20:05:00Z</dcterms:modified>
</cp:coreProperties>
</file>